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C916BC" w14:textId="77777777" w:rsidR="00085198" w:rsidRDefault="00085198" w:rsidP="00085198">
      <w:pPr>
        <w:spacing w:after="278" w:line="256" w:lineRule="auto"/>
        <w:ind w:left="523" w:right="523" w:hanging="10"/>
        <w:jc w:val="center"/>
        <w:rPr>
          <w:rFonts w:ascii="Times New Roman" w:eastAsia="Times New Roman" w:hAnsi="Times New Roman" w:cs="Times New Roman"/>
          <w:b/>
        </w:rPr>
      </w:pPr>
      <w:bookmarkStart w:id="0" w:name="_Toc158197763"/>
      <w:bookmarkStart w:id="1" w:name="_Toc164675134"/>
      <w:r>
        <w:rPr>
          <w:rFonts w:ascii="Times New Roman" w:eastAsia="Times New Roman" w:hAnsi="Times New Roman" w:cs="Times New Roman"/>
          <w:b/>
        </w:rPr>
        <w:t xml:space="preserve">ДЕПАРТАМЕНТ ОБРАЗОВАНИЯ И НАУКИ КОСТРОМСКОЙ ОБЛАСТИ </w:t>
      </w:r>
    </w:p>
    <w:p w14:paraId="147A0A5C" w14:textId="77777777" w:rsidR="00085198" w:rsidRDefault="00085198" w:rsidP="00085198">
      <w:pPr>
        <w:spacing w:after="278" w:line="256" w:lineRule="auto"/>
        <w:ind w:left="523" w:right="523" w:hanging="10"/>
        <w:jc w:val="center"/>
        <w:rPr>
          <w:rFonts w:ascii="Times New Roman" w:eastAsia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</w:rPr>
        <w:t xml:space="preserve">ОБЛАСТНОЕ ГОСУДАРСТВЕННОЕ БЮДЖЕТНОЕ ПРОФЕССИОНАЛЬНОЕ ОБРАЗОВАТЕЛЬНОЕ УЧРЕЖДЕНИЕ «КОСТРОМСКОЙ ЭНЕРГЕТИЧЕСКИЙ ТЕХНИКУМ ИМ. Ф.В. ЧИЖОВА» </w:t>
      </w:r>
    </w:p>
    <w:p w14:paraId="28EC19A8" w14:textId="77777777" w:rsidR="00085198" w:rsidRDefault="00085198" w:rsidP="00085198">
      <w:pPr>
        <w:spacing w:after="297"/>
        <w:ind w:left="-15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</w:rPr>
        <w:t xml:space="preserve">Химико-технологическое отделение </w:t>
      </w:r>
    </w:p>
    <w:p w14:paraId="04A0F849" w14:textId="77777777" w:rsidR="00085198" w:rsidRDefault="00085198" w:rsidP="00085198">
      <w:pPr>
        <w:spacing w:after="300"/>
        <w:ind w:left="-1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пециальность 09.02.07 «Информационные системы и программирование» </w:t>
      </w:r>
    </w:p>
    <w:p w14:paraId="2E61A91D" w14:textId="77777777" w:rsidR="00085198" w:rsidRDefault="00085198" w:rsidP="00085198">
      <w:pPr>
        <w:spacing w:after="439"/>
        <w:ind w:left="-1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МДК 05.02. Разработка кода информационных систем</w:t>
      </w:r>
    </w:p>
    <w:p w14:paraId="73A197E5" w14:textId="77777777" w:rsidR="00085198" w:rsidRDefault="00085198" w:rsidP="00085198">
      <w:pPr>
        <w:spacing w:after="199" w:line="256" w:lineRule="auto"/>
        <w:jc w:val="center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sz w:val="40"/>
        </w:rPr>
        <w:t xml:space="preserve">КУРСОВАЯ РАБОТА </w:t>
      </w:r>
    </w:p>
    <w:p w14:paraId="194D2EA5" w14:textId="77777777" w:rsidR="00085198" w:rsidRDefault="00085198" w:rsidP="00085198">
      <w:pPr>
        <w:spacing w:after="233" w:line="300" w:lineRule="auto"/>
        <w:ind w:left="17"/>
        <w:jc w:val="center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sz w:val="32"/>
        </w:rPr>
        <w:t xml:space="preserve">Тема: «Разработка кода информационной системы для работы Видеосалона» </w:t>
      </w:r>
    </w:p>
    <w:p w14:paraId="41032C8F" w14:textId="77777777" w:rsidR="00085198" w:rsidRDefault="00085198" w:rsidP="00085198">
      <w:pPr>
        <w:spacing w:after="26" w:line="256" w:lineRule="auto"/>
        <w:ind w:left="6673" w:hanging="10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</w:rPr>
        <w:t>Выполнил</w:t>
      </w:r>
      <w:r>
        <w:rPr>
          <w:rFonts w:ascii="Times New Roman" w:hAnsi="Times New Roman" w:cs="Times New Roman"/>
        </w:rPr>
        <w:t xml:space="preserve">: </w:t>
      </w:r>
    </w:p>
    <w:p w14:paraId="31D141C4" w14:textId="77777777" w:rsidR="00085198" w:rsidRDefault="00085198" w:rsidP="00085198">
      <w:pPr>
        <w:spacing w:after="0"/>
        <w:ind w:left="6663" w:right="48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тудент 3 курса, группы 3-1ИС</w:t>
      </w:r>
    </w:p>
    <w:p w14:paraId="43D4D18C" w14:textId="77777777" w:rsidR="00085198" w:rsidRDefault="00085198" w:rsidP="00085198">
      <w:pPr>
        <w:spacing w:after="0"/>
        <w:ind w:left="666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авельев К.О. </w:t>
      </w:r>
    </w:p>
    <w:p w14:paraId="5677BD6D" w14:textId="77777777" w:rsidR="00085198" w:rsidRDefault="00085198" w:rsidP="00085198">
      <w:pPr>
        <w:spacing w:after="24" w:line="256" w:lineRule="auto"/>
        <w:ind w:left="4037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</w:p>
    <w:p w14:paraId="4AAAE912" w14:textId="77777777" w:rsidR="00085198" w:rsidRDefault="00085198" w:rsidP="00085198">
      <w:pPr>
        <w:spacing w:after="0"/>
        <w:ind w:left="6663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</w:rPr>
        <w:t>Проверил</w:t>
      </w:r>
      <w:r>
        <w:rPr>
          <w:rFonts w:ascii="Times New Roman" w:hAnsi="Times New Roman" w:cs="Times New Roman"/>
        </w:rPr>
        <w:t xml:space="preserve">: </w:t>
      </w:r>
    </w:p>
    <w:p w14:paraId="6AB6E512" w14:textId="77777777" w:rsidR="00972886" w:rsidRDefault="00972886" w:rsidP="00085198">
      <w:pPr>
        <w:spacing w:after="209" w:line="256" w:lineRule="auto"/>
        <w:ind w:left="773"/>
        <w:jc w:val="center"/>
        <w:rPr>
          <w:rFonts w:ascii="Times New Roman" w:hAnsi="Times New Roman" w:cs="Times New Roman"/>
        </w:rPr>
      </w:pPr>
    </w:p>
    <w:p w14:paraId="6E27D663" w14:textId="77777777" w:rsidR="00972886" w:rsidRDefault="00972886" w:rsidP="00085198">
      <w:pPr>
        <w:spacing w:after="209" w:line="256" w:lineRule="auto"/>
        <w:ind w:left="773"/>
        <w:jc w:val="center"/>
        <w:rPr>
          <w:rFonts w:ascii="Times New Roman" w:hAnsi="Times New Roman" w:cs="Times New Roman"/>
        </w:rPr>
      </w:pPr>
    </w:p>
    <w:p w14:paraId="217BFDF2" w14:textId="77777777" w:rsidR="00972886" w:rsidRDefault="00972886" w:rsidP="00085198">
      <w:pPr>
        <w:spacing w:after="209" w:line="256" w:lineRule="auto"/>
        <w:ind w:left="773"/>
        <w:jc w:val="center"/>
        <w:rPr>
          <w:rFonts w:ascii="Times New Roman" w:hAnsi="Times New Roman" w:cs="Times New Roman"/>
        </w:rPr>
      </w:pPr>
    </w:p>
    <w:p w14:paraId="5A94ECC3" w14:textId="77777777" w:rsidR="00972886" w:rsidRDefault="00972886" w:rsidP="00085198">
      <w:pPr>
        <w:spacing w:after="209" w:line="256" w:lineRule="auto"/>
        <w:ind w:left="773"/>
        <w:jc w:val="center"/>
        <w:rPr>
          <w:rFonts w:ascii="Times New Roman" w:hAnsi="Times New Roman" w:cs="Times New Roman"/>
        </w:rPr>
      </w:pPr>
    </w:p>
    <w:p w14:paraId="19BC35A7" w14:textId="2CC9F3A6" w:rsidR="00085198" w:rsidRDefault="00085198" w:rsidP="00085198">
      <w:pPr>
        <w:spacing w:after="209" w:line="256" w:lineRule="auto"/>
        <w:ind w:left="773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</w:p>
    <w:p w14:paraId="64630089" w14:textId="77777777" w:rsidR="00085198" w:rsidRDefault="00085198" w:rsidP="00085198">
      <w:pPr>
        <w:ind w:left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ата _________________ </w:t>
      </w:r>
    </w:p>
    <w:p w14:paraId="451882CD" w14:textId="77777777" w:rsidR="00085198" w:rsidRDefault="00085198" w:rsidP="00085198">
      <w:pPr>
        <w:ind w:left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ценка_______________ </w:t>
      </w:r>
    </w:p>
    <w:p w14:paraId="585ED60D" w14:textId="77777777" w:rsidR="00085198" w:rsidRDefault="00085198" w:rsidP="00085198">
      <w:pPr>
        <w:ind w:left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одпись преподавателя____________________ </w:t>
      </w:r>
    </w:p>
    <w:p w14:paraId="494699EC" w14:textId="77777777" w:rsidR="00085198" w:rsidRDefault="00085198" w:rsidP="00085198">
      <w:pPr>
        <w:spacing w:after="125"/>
        <w:ind w:left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одпись студента ________________________ </w:t>
      </w:r>
    </w:p>
    <w:p w14:paraId="348BCD79" w14:textId="77777777" w:rsidR="00085198" w:rsidRDefault="00085198" w:rsidP="00085198">
      <w:pPr>
        <w:spacing w:after="155" w:line="256" w:lineRule="auto"/>
        <w:ind w:left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</w:p>
    <w:p w14:paraId="72567385" w14:textId="5F02B9BB" w:rsidR="00085198" w:rsidRDefault="00085198" w:rsidP="00085198">
      <w:pPr>
        <w:spacing w:after="206" w:line="256" w:lineRule="auto"/>
        <w:ind w:left="773"/>
        <w:rPr>
          <w:rFonts w:ascii="Times New Roman" w:hAnsi="Times New Roman" w:cs="Times New Roman"/>
        </w:rPr>
      </w:pPr>
    </w:p>
    <w:p w14:paraId="069C2E8D" w14:textId="30B2951D" w:rsidR="00085198" w:rsidRDefault="00085198" w:rsidP="00085198">
      <w:pPr>
        <w:spacing w:after="206" w:line="256" w:lineRule="auto"/>
        <w:ind w:left="773"/>
        <w:rPr>
          <w:rFonts w:ascii="Times New Roman" w:hAnsi="Times New Roman" w:cs="Times New Roman"/>
        </w:rPr>
      </w:pPr>
    </w:p>
    <w:p w14:paraId="4E0F54B9" w14:textId="3D321938" w:rsidR="00085198" w:rsidRDefault="00085198" w:rsidP="00085198">
      <w:pPr>
        <w:spacing w:after="206" w:line="256" w:lineRule="auto"/>
        <w:ind w:left="773"/>
        <w:rPr>
          <w:rFonts w:ascii="Times New Roman" w:hAnsi="Times New Roman" w:cs="Times New Roman"/>
        </w:rPr>
      </w:pPr>
    </w:p>
    <w:p w14:paraId="416EC249" w14:textId="77777777" w:rsidR="00085198" w:rsidRDefault="00085198" w:rsidP="00085198">
      <w:pPr>
        <w:spacing w:after="206" w:line="256" w:lineRule="auto"/>
        <w:ind w:left="773"/>
        <w:rPr>
          <w:rFonts w:ascii="Times New Roman" w:hAnsi="Times New Roman" w:cs="Times New Roman"/>
        </w:rPr>
      </w:pPr>
    </w:p>
    <w:p w14:paraId="799AA9FA" w14:textId="5EEB2395" w:rsidR="00085198" w:rsidRDefault="00085198" w:rsidP="00085198">
      <w:pPr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</w:rPr>
        <w:t>202</w:t>
      </w:r>
      <w:r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/>
        </w:rPr>
        <w:t xml:space="preserve"> год</w:t>
      </w:r>
    </w:p>
    <w:p w14:paraId="3D77D4FB" w14:textId="77777777" w:rsidR="00085198" w:rsidRDefault="00085198" w:rsidP="00085198">
      <w:pPr>
        <w:tabs>
          <w:tab w:val="left" w:pos="2694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  <w:bookmarkStart w:id="2" w:name="_GoBack"/>
      <w:bookmarkEnd w:id="2"/>
    </w:p>
    <w:p w14:paraId="5FCD8996" w14:textId="65A419B4" w:rsidR="00663DC9" w:rsidRDefault="00663DC9" w:rsidP="00663DC9">
      <w:pPr>
        <w:pStyle w:val="1"/>
        <w:rPr>
          <w:rFonts w:ascii="Times New Roman" w:hAnsi="Times New Roman" w:cs="Times New Roman"/>
          <w:color w:val="auto"/>
        </w:rPr>
      </w:pPr>
      <w:r w:rsidRPr="004032A6">
        <w:rPr>
          <w:rFonts w:ascii="Times New Roman" w:hAnsi="Times New Roman" w:cs="Times New Roman"/>
          <w:color w:val="auto"/>
        </w:rPr>
        <w:lastRenderedPageBreak/>
        <w:t>Глоссарий</w:t>
      </w:r>
      <w:bookmarkEnd w:id="0"/>
      <w:bookmarkEnd w:id="1"/>
    </w:p>
    <w:p w14:paraId="637B0AD8" w14:textId="025BF55C" w:rsidR="00642BAA" w:rsidRDefault="00642BAA" w:rsidP="00642BAA"/>
    <w:p w14:paraId="6C008FD6" w14:textId="6C9B004C" w:rsidR="00642BAA" w:rsidRPr="00642BAA" w:rsidRDefault="00642BAA" w:rsidP="00642BAA">
      <w:r>
        <w:br w:type="page"/>
      </w:r>
    </w:p>
    <w:p w14:paraId="4D4B7A8D" w14:textId="0F26683F" w:rsidR="007906A9" w:rsidRPr="007906A9" w:rsidRDefault="007906A9" w:rsidP="007906A9">
      <w:pPr>
        <w:pStyle w:val="1"/>
        <w:rPr>
          <w:rFonts w:ascii="Times New Roman" w:hAnsi="Times New Roman" w:cs="Times New Roman"/>
          <w:color w:val="auto"/>
        </w:rPr>
      </w:pPr>
      <w:r w:rsidRPr="007906A9">
        <w:rPr>
          <w:rFonts w:ascii="Times New Roman" w:hAnsi="Times New Roman" w:cs="Times New Roman"/>
          <w:color w:val="auto"/>
        </w:rPr>
        <w:lastRenderedPageBreak/>
        <w:t>Введение</w:t>
      </w:r>
    </w:p>
    <w:p w14:paraId="1C2B2E72" w14:textId="77777777" w:rsidR="00663DC9" w:rsidRPr="004032A6" w:rsidRDefault="00663DC9" w:rsidP="00663DC9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Разработка информационной системы позволит оптимизировать работу видеосалона, сократить временные и финансовые затраты, повысить удовлетворенность клиентов и улучшить качество предоставляемых услуг.</w:t>
      </w:r>
    </w:p>
    <w:p w14:paraId="3FA17F7D" w14:textId="31A4C177" w:rsidR="00663DC9" w:rsidRPr="004032A6" w:rsidRDefault="00663DC9" w:rsidP="00663DC9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Целью данного проекта является разработка информационной системы для видеосалона, которая будет автоматизировать основные бизнес–процессы и повысить эффективность работы учреждения.</w:t>
      </w:r>
    </w:p>
    <w:p w14:paraId="1D6F126C" w14:textId="4F79EB50" w:rsidR="00663DC9" w:rsidRDefault="00663DC9" w:rsidP="007906A9">
      <w:pPr>
        <w:pStyle w:val="1"/>
        <w:rPr>
          <w:rFonts w:ascii="Times New Roman" w:hAnsi="Times New Roman" w:cs="Times New Roman"/>
          <w:color w:val="auto"/>
        </w:rPr>
      </w:pPr>
      <w:r w:rsidRPr="007906A9">
        <w:rPr>
          <w:rFonts w:ascii="Times New Roman" w:hAnsi="Times New Roman" w:cs="Times New Roman"/>
          <w:color w:val="auto"/>
        </w:rPr>
        <w:t>Разработка</w:t>
      </w:r>
      <w:r w:rsidR="007906A9" w:rsidRPr="007906A9">
        <w:rPr>
          <w:rFonts w:ascii="Times New Roman" w:hAnsi="Times New Roman" w:cs="Times New Roman"/>
          <w:color w:val="auto"/>
        </w:rPr>
        <w:t xml:space="preserve"> системы</w:t>
      </w:r>
    </w:p>
    <w:p w14:paraId="13453F45" w14:textId="524E1AD3" w:rsidR="007906A9" w:rsidRPr="007906A9" w:rsidRDefault="007906A9" w:rsidP="007906A9">
      <w:pPr>
        <w:jc w:val="both"/>
        <w:rPr>
          <w:rFonts w:ascii="Times New Roman" w:hAnsi="Times New Roman" w:cs="Times New Roman"/>
          <w:sz w:val="28"/>
          <w:szCs w:val="28"/>
        </w:rPr>
      </w:pPr>
      <w:r w:rsidRPr="007906A9">
        <w:rPr>
          <w:rFonts w:ascii="Times New Roman" w:hAnsi="Times New Roman" w:cs="Times New Roman"/>
          <w:sz w:val="28"/>
          <w:szCs w:val="28"/>
        </w:rPr>
        <w:t>Платформа реализации: веб приложение</w:t>
      </w:r>
    </w:p>
    <w:p w14:paraId="4CCF5ACF" w14:textId="3A9E55A3" w:rsidR="007906A9" w:rsidRPr="007906A9" w:rsidRDefault="007906A9" w:rsidP="007906A9">
      <w:pPr>
        <w:jc w:val="both"/>
        <w:rPr>
          <w:rFonts w:ascii="Times New Roman" w:hAnsi="Times New Roman" w:cs="Times New Roman"/>
          <w:sz w:val="28"/>
          <w:szCs w:val="28"/>
        </w:rPr>
      </w:pPr>
      <w:r w:rsidRPr="007906A9">
        <w:rPr>
          <w:rFonts w:ascii="Times New Roman" w:hAnsi="Times New Roman" w:cs="Times New Roman"/>
          <w:sz w:val="28"/>
          <w:szCs w:val="28"/>
        </w:rPr>
        <w:t>Форма реализации: клиент-сервер</w:t>
      </w:r>
    </w:p>
    <w:p w14:paraId="674817A4" w14:textId="17D63D99" w:rsidR="007906A9" w:rsidRDefault="007906A9" w:rsidP="007906A9">
      <w:pPr>
        <w:jc w:val="both"/>
        <w:rPr>
          <w:rFonts w:ascii="Times New Roman" w:hAnsi="Times New Roman" w:cs="Times New Roman"/>
          <w:sz w:val="28"/>
          <w:szCs w:val="28"/>
        </w:rPr>
      </w:pPr>
      <w:r w:rsidRPr="007906A9">
        <w:rPr>
          <w:rFonts w:ascii="Times New Roman" w:hAnsi="Times New Roman" w:cs="Times New Roman"/>
          <w:sz w:val="28"/>
          <w:szCs w:val="28"/>
        </w:rPr>
        <w:t xml:space="preserve">Макет веб приложения: </w:t>
      </w:r>
      <w:hyperlink r:id="rId5" w:history="1">
        <w:r w:rsidRPr="00CB0F90">
          <w:rPr>
            <w:rStyle w:val="a4"/>
            <w:rFonts w:ascii="Times New Roman" w:hAnsi="Times New Roman" w:cs="Times New Roman"/>
            <w:sz w:val="28"/>
            <w:szCs w:val="28"/>
          </w:rPr>
          <w:t>https://www.figma.com/file/OFMOKFc5xcv2R0CZvaY4RL/%D0%92%D0%B8%D0%B4%D0%B5%D0%BE%D1%81%D0%B0%D0%BB%D0%BE%D0%BD?type=design&amp;node-id=267%3A354&amp;mode=design&amp;t=Rve3ph6i9zeUKpTL-1</w:t>
        </w:r>
      </w:hyperlink>
    </w:p>
    <w:p w14:paraId="317929F3" w14:textId="77777777" w:rsidR="00B83344" w:rsidRPr="004032A6" w:rsidRDefault="00B83344" w:rsidP="00B8334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Функциональные требования включают в себя следующие пункты:</w:t>
      </w:r>
    </w:p>
    <w:p w14:paraId="104B2154" w14:textId="77777777" w:rsidR="00B83344" w:rsidRPr="004032A6" w:rsidRDefault="00B83344" w:rsidP="00B83344">
      <w:pPr>
        <w:pStyle w:val="a3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Регистрация и авторизация клиентов. Возможность создать личный аккаунт для каждого клиента, где можно хранить информацию о клиенте, его платежных данных и историю заказов.</w:t>
      </w:r>
    </w:p>
    <w:p w14:paraId="2D4A4306" w14:textId="77777777" w:rsidR="00B83344" w:rsidRPr="004032A6" w:rsidRDefault="00B83344" w:rsidP="00B83344">
      <w:pPr>
        <w:pStyle w:val="a3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Просмотр и поиск фильмов. Клиенты должны иметь возможность просматривать доступные фильмы, просматривать их подробную информацию (жанр, рейтинг, режиссер и т. д.) и искать фильмы по различным критериям (название, жанр, актер и т. д.).</w:t>
      </w:r>
    </w:p>
    <w:p w14:paraId="14F9F6CD" w14:textId="77777777" w:rsidR="00B83344" w:rsidRPr="004032A6" w:rsidRDefault="00B83344" w:rsidP="00B83344">
      <w:pPr>
        <w:pStyle w:val="a3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Аренда и покупка фильмов. Клиенты должны иметь возможность арендовать фильмы на определенное время или покупать фильмы для постоянного доступа.</w:t>
      </w:r>
    </w:p>
    <w:p w14:paraId="547DE419" w14:textId="77777777" w:rsidR="00B83344" w:rsidRPr="004032A6" w:rsidRDefault="00B83344" w:rsidP="00B83344">
      <w:pPr>
        <w:pStyle w:val="a3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Отзывы и рейтинги. Клиенты могут оставлять свои отзывы и оценки для фильмов, а также просматривать отзывы и рейтинги других клиентов.</w:t>
      </w:r>
    </w:p>
    <w:p w14:paraId="233E8B77" w14:textId="77777777" w:rsidR="00B83344" w:rsidRDefault="00B83344" w:rsidP="007906A9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1BAB315" w14:textId="7C3E6918" w:rsidR="007906A9" w:rsidRDefault="007906A9" w:rsidP="007906A9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152C74B" w14:textId="52D1414B" w:rsidR="00BA4071" w:rsidRDefault="00BA4071" w:rsidP="007906A9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ER </w:t>
      </w:r>
      <w:r>
        <w:rPr>
          <w:rFonts w:ascii="Times New Roman" w:hAnsi="Times New Roman" w:cs="Times New Roman"/>
          <w:sz w:val="28"/>
          <w:szCs w:val="28"/>
        </w:rPr>
        <w:t>диаграмма схемы БД</w:t>
      </w:r>
    </w:p>
    <w:p w14:paraId="40C2BA4E" w14:textId="153AA587" w:rsidR="00BA4071" w:rsidRPr="00BA4071" w:rsidRDefault="00BA4071" w:rsidP="007906A9">
      <w:p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</w:rPr>
        <w:object w:dxaOrig="15001" w:dyaOrig="9781" w14:anchorId="0438E1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208.45pt" o:ole="">
            <v:imagedata r:id="rId6" o:title=""/>
          </v:shape>
          <o:OLEObject Type="Embed" ProgID="Visio.Drawing.15" ShapeID="_x0000_i1025" DrawAspect="Content" ObjectID="_1775712572" r:id="rId7"/>
        </w:object>
      </w:r>
    </w:p>
    <w:sectPr w:rsidR="00BA4071" w:rsidRPr="00BA407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3A1992"/>
    <w:multiLevelType w:val="hybridMultilevel"/>
    <w:tmpl w:val="5F2C70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6353D2"/>
    <w:multiLevelType w:val="hybridMultilevel"/>
    <w:tmpl w:val="E7623F94"/>
    <w:lvl w:ilvl="0" w:tplc="FFFFFFF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E34364"/>
    <w:multiLevelType w:val="hybridMultilevel"/>
    <w:tmpl w:val="4B18540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30D768BA"/>
    <w:multiLevelType w:val="multilevel"/>
    <w:tmpl w:val="0192A94E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z w:val="22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" w15:restartNumberingAfterBreak="0">
    <w:nsid w:val="3E5208CE"/>
    <w:multiLevelType w:val="hybridMultilevel"/>
    <w:tmpl w:val="F6BADBB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7BFF37FF"/>
    <w:multiLevelType w:val="hybridMultilevel"/>
    <w:tmpl w:val="DFBA916C"/>
    <w:lvl w:ilvl="0" w:tplc="5880A3A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5"/>
  </w:num>
  <w:num w:numId="4">
    <w:abstractNumId w:val="2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6119"/>
    <w:rsid w:val="00085198"/>
    <w:rsid w:val="00642BAA"/>
    <w:rsid w:val="00663DC9"/>
    <w:rsid w:val="007906A9"/>
    <w:rsid w:val="00972886"/>
    <w:rsid w:val="00B83344"/>
    <w:rsid w:val="00BA4071"/>
    <w:rsid w:val="00D361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4B31DE"/>
  <w15:chartTrackingRefBased/>
  <w15:docId w15:val="{4ABADB83-A231-4688-9657-BA5C58D9EA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63DC9"/>
    <w:pPr>
      <w:keepNext/>
      <w:keepLines/>
      <w:spacing w:before="360" w:after="80" w:line="278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63DC9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a3">
    <w:name w:val="List Paragraph"/>
    <w:basedOn w:val="a"/>
    <w:uiPriority w:val="34"/>
    <w:qFormat/>
    <w:rsid w:val="00663DC9"/>
    <w:pPr>
      <w:spacing w:line="278" w:lineRule="auto"/>
      <w:ind w:left="720"/>
      <w:contextualSpacing/>
    </w:pPr>
    <w:rPr>
      <w:rFonts w:eastAsiaTheme="minorEastAsia"/>
      <w:sz w:val="24"/>
      <w:szCs w:val="24"/>
    </w:rPr>
  </w:style>
  <w:style w:type="character" w:styleId="a4">
    <w:name w:val="Hyperlink"/>
    <w:basedOn w:val="a0"/>
    <w:uiPriority w:val="99"/>
    <w:unhideWhenUsed/>
    <w:rsid w:val="007906A9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7906A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495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https://www.figma.com/file/OFMOKFc5xcv2R0CZvaY4RL/%D0%92%D0%B8%D0%B4%D0%B5%D0%BE%D1%81%D0%B0%D0%BB%D0%BE%D0%BD?type=design&amp;node-id=267%3A354&amp;mode=design&amp;t=Rve3ph6i9zeUKpTL-1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4</Pages>
  <Words>347</Words>
  <Characters>1980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mp0701</dc:creator>
  <cp:keywords/>
  <dc:description/>
  <cp:lastModifiedBy>Comp0701</cp:lastModifiedBy>
  <cp:revision>7</cp:revision>
  <dcterms:created xsi:type="dcterms:W3CDTF">2024-04-23T07:17:00Z</dcterms:created>
  <dcterms:modified xsi:type="dcterms:W3CDTF">2024-04-27T05:43:00Z</dcterms:modified>
</cp:coreProperties>
</file>